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bookmarkStart w:id="0" w:name="_GoBack"/>
      <w:bookmarkEnd w:id="0"/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EndPr>
        <w:rPr>
          <w:rFonts w:eastAsiaTheme="minorEastAsia"/>
          <w:lang w:eastAsia="ru-RU"/>
        </w:rPr>
      </w:sdtEndPr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BB0D90">
          <w:pPr>
            <w:pStyle w:val="11"/>
            <w:tabs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18606D">
          <w:pPr>
            <w:pStyle w:val="11"/>
            <w:tabs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18606D">
          <w:pPr>
            <w:pStyle w:val="11"/>
            <w:tabs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18606D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18606D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18606D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18606D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18606D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18606D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18606D">
          <w:pPr>
            <w:pStyle w:val="11"/>
            <w:tabs>
              <w:tab w:val="left" w:pos="440"/>
              <w:tab w:val="right" w:leader="dot" w:pos="9770"/>
            </w:tabs>
            <w:rPr>
              <w:noProof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BB0D90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01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Рисунок 1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2pt;height:542.4pt" o:ole="">
            <v:imagedata r:id="rId9" o:title=""/>
          </v:shape>
          <o:OLEObject Type="Embed" ProgID="Visio.Drawing.11" ShapeID="_x0000_i1025" DrawAspect="Content" ObjectID="_1508073140" r:id="rId10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BB0D90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64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2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BB0D90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06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4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162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213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297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438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529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401909151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401909287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2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  <w:r w:rsidRPr="007C1195">
        <w:rPr>
          <w:sz w:val="26"/>
          <w:szCs w:val="26"/>
        </w:rPr>
        <w:t xml:space="preserve"> </w:t>
      </w:r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</w:pPr>
    </w:p>
    <w:sectPr w:rsidR="008D07C9" w:rsidRPr="004937B8" w:rsidSect="007C1195">
      <w:footerReference w:type="default" r:id="rId11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606D" w:rsidRDefault="0018606D" w:rsidP="000D788E">
      <w:pPr>
        <w:spacing w:after="0" w:line="240" w:lineRule="auto"/>
      </w:pPr>
      <w:r>
        <w:separator/>
      </w:r>
    </w:p>
  </w:endnote>
  <w:endnote w:type="continuationSeparator" w:id="0">
    <w:p w:rsidR="0018606D" w:rsidRDefault="0018606D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4193905"/>
      <w:docPartObj>
        <w:docPartGallery w:val="Page Numbers (Bottom of Page)"/>
        <w:docPartUnique/>
      </w:docPartObj>
    </w:sdtPr>
    <w:sdtEndPr/>
    <w:sdtContent>
      <w:p w:rsidR="00762437" w:rsidRDefault="00493FA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0520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606D" w:rsidRDefault="0018606D" w:rsidP="000D788E">
      <w:pPr>
        <w:spacing w:after="0" w:line="240" w:lineRule="auto"/>
      </w:pPr>
      <w:r>
        <w:separator/>
      </w:r>
    </w:p>
  </w:footnote>
  <w:footnote w:type="continuationSeparator" w:id="0">
    <w:p w:rsidR="0018606D" w:rsidRDefault="0018606D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47"/>
  <w:documentProtection w:edit="readOnly" w:formatting="1" w:enforcement="1" w:cryptProviderType="rsaFull" w:cryptAlgorithmClass="hash" w:cryptAlgorithmType="typeAny" w:cryptAlgorithmSid="4" w:cryptSpinCount="100000" w:hash="2oT23xRv4q040DiiGd6nBE/jWx4=" w:salt="VAUbuDfrS45h67jlghNUTg==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63CFA"/>
    <w:rsid w:val="000D788E"/>
    <w:rsid w:val="00133C64"/>
    <w:rsid w:val="0018606D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D4254"/>
    <w:rsid w:val="006F0859"/>
    <w:rsid w:val="006F5011"/>
    <w:rsid w:val="00705205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C7A24"/>
    <w:rsid w:val="00D1433A"/>
    <w:rsid w:val="00D72A7A"/>
    <w:rsid w:val="00D76D05"/>
    <w:rsid w:val="00DA083B"/>
    <w:rsid w:val="00DA6785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7C719F4-3DF9-4C5C-842C-698E46BFE7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122</Words>
  <Characters>12101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 Саламадина Дарья Олеговна</dc:creator>
  <cp:lastModifiedBy>Евтушенко Мария Александровна</cp:lastModifiedBy>
  <cp:revision>2</cp:revision>
  <cp:lastPrinted>2015-10-13T07:37:00Z</cp:lastPrinted>
  <dcterms:created xsi:type="dcterms:W3CDTF">2015-11-03T13:26:00Z</dcterms:created>
  <dcterms:modified xsi:type="dcterms:W3CDTF">2015-11-03T13:26:00Z</dcterms:modified>
</cp:coreProperties>
</file>